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6" r:id="rId2"/>
    <p:sldId id="335" r:id="rId3"/>
    <p:sldId id="336" r:id="rId4"/>
    <p:sldId id="337" r:id="rId5"/>
    <p:sldId id="362" r:id="rId6"/>
    <p:sldId id="338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1" autoAdjust="0"/>
    <p:restoredTop sz="94660"/>
  </p:normalViewPr>
  <p:slideViewPr>
    <p:cSldViewPr snapToGrid="0">
      <p:cViewPr varScale="1">
        <p:scale>
          <a:sx n="72" d="100"/>
          <a:sy n="72" d="100"/>
        </p:scale>
        <p:origin x="52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27" d="100"/>
          <a:sy n="127" d="100"/>
        </p:scale>
        <p:origin x="4050" y="1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61A0218-F267-490A-9CAA-EEF6E551D20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57BAE31-C2DB-4886-B0C5-771E054FCFA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5C56B5-411A-4BDF-AE42-43424C950FDD}" type="datetimeFigureOut">
              <a:rPr lang="zh-CN" altLang="en-US" smtClean="0"/>
              <a:t>2021/8/3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9CF298F-A52F-46D2-B293-3988CB4D9C1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7F57B03-2503-43A4-ACD6-79D3A158FA3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1E9FE-18C8-4A87-B1D7-8C7D98F688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63260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14CD53-D6D4-4757-8A00-0A7DDD32DAEC}" type="datetimeFigureOut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3FFC7F-2476-44B7-8651-F21526B2E6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2422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F9E6BEB4-3D91-4459-9EC8-754F6EE0D7F1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3695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9479F2F-3DEC-42B8-B1CC-A2A52B011A3E}" type="slidenum">
              <a:rPr lang="en-US" altLang="zh-CN" smtClean="0"/>
              <a:pPr eaLnBrk="1" hangingPunct="1"/>
              <a:t>3</a:t>
            </a:fld>
            <a:endParaRPr lang="en-US" altLang="zh-CN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09108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9A5E932-94B9-4F0E-9666-0F63D71A94B5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26" y="4342991"/>
            <a:ext cx="5028349" cy="411602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41659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 txBox="1">
            <a:spLocks noGrp="1" noChangeArrowheads="1"/>
          </p:cNvSpPr>
          <p:nvPr/>
        </p:nvSpPr>
        <p:spPr bwMode="auto">
          <a:xfrm>
            <a:off x="3884817" y="8683938"/>
            <a:ext cx="2972119" cy="458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48" tIns="49524" rIns="99048" bIns="49524" anchor="b"/>
          <a:lstStyle/>
          <a:p>
            <a:pPr algn="r" defTabSz="990600"/>
            <a:fld id="{6DA5AB77-2063-4904-BEA5-D34D4673E4EA}" type="slidenum">
              <a:rPr lang="en-US" altLang="zh-CN" sz="1300"/>
              <a:pPr algn="r" defTabSz="990600"/>
              <a:t>5</a:t>
            </a:fld>
            <a:endParaRPr lang="en-US" altLang="zh-CN" sz="130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26" y="4342991"/>
            <a:ext cx="5028349" cy="4116027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657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5F51D7B4-1EDA-47D1-B19D-B9C0FA4BB148}" type="slidenum">
              <a:rPr lang="en-US" altLang="zh-CN" smtClean="0"/>
              <a:pPr eaLnBrk="1" hangingPunct="1"/>
              <a:t>6</a:t>
            </a:fld>
            <a:endParaRPr lang="en-US" altLang="zh-CN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33037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9F47FEC7-9A3D-49CC-9E65-1026F10837D5}"/>
              </a:ext>
            </a:extLst>
          </p:cNvPr>
          <p:cNvSpPr/>
          <p:nvPr userDrawn="1"/>
        </p:nvSpPr>
        <p:spPr>
          <a:xfrm>
            <a:off x="3867573" y="860213"/>
            <a:ext cx="4644000" cy="4644000"/>
          </a:xfrm>
          <a:prstGeom prst="rect">
            <a:avLst/>
          </a:prstGeom>
          <a:blipFill dpi="0" rotWithShape="1">
            <a:blip r:embed="rId2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E96DDE6-831A-47E8-9590-3CD0B325F2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6A956A9-4DD2-454E-9B48-B80F47BD4C7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29D863-709A-46B5-B0E6-B232D80D7B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9BE50-73FE-41BD-9804-8A45486A206F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3203CE-E34C-4EF6-86B9-F8353703E8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549A7D-4429-437D-90BF-ED519D5A9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400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55A9A3-7996-46FC-9156-DD0E03775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A123210-22F8-4823-ABC5-DE714EF606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791860-F3EA-471E-BBC0-B86D228BE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CE63D7-CA2F-4406-9D2C-7CAE7F4558DA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5CB182-3441-4CE9-84BE-EB8A677F9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8A04B3C-4ABE-4BCF-AC2A-914C56F6F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60AD420-D6A4-4606-833C-194567E5EA2D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9520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9B93DAE-6358-4D23-B101-1883F5BBCF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396673A-B346-4F1D-919D-520A4869BD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83A826-45A2-46C5-B9CB-90A6241B1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CF1F1-6562-4AC2-BEDB-606FBCDEB7D5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FF46E0C-7B90-4EFA-87C0-1694943C26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A00DD3E-A296-4FBF-96BC-1F6062E4C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3A0B8C0-66C5-453E-83F9-CD197FBB821D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706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7BD5DB-350C-48D9-956B-45041687FE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1248EF-4380-42ED-AF05-4104FF541D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A1E42F9-A107-4730-B4DF-0C36D6A6B8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55A05-3F3B-40AD-9107-DD6223FDA697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DDE5CE2-64CA-48C7-80D0-303D6280B6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84353A-0FC2-416C-9D43-7D84FE5CBB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832D44C-B899-4DBD-9F7D-EBD2691E1356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3482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309F82-B88E-4A78-A8E8-3E7185D37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07DBC32-A930-44DD-8870-A57F8B6A80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64844E7-7E90-4DEA-A0BB-B55473D4C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4192E-6C87-45E9-B7AA-1AE0D9D60211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9C3E97-55F6-4ABA-A204-AFE27D258D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3EDB5C-1DCB-485D-89BF-69516C6B2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952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94270837-DCDF-44C4-95F1-C12CBA4576A6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8156E16-005A-4F23-BFF0-31B9BCA64F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C87294-E300-4E18-9A6E-63EEDEA7043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C07D62D-86E1-42C1-BD18-28B1A8230B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3F2A363-368F-4864-B20F-5B3BBAF4A5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3CFF-EE92-4D31-B440-60560A381CE6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40BF09-5999-4C8C-9760-6BC1ED012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306649-C4E7-42D2-B3A7-8E5DAA6DD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04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51F04A-716C-4CD1-92DD-8BE914093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E0A8578-D455-46CF-BF58-E1CAF921CA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CF49274-EE43-486F-8D7F-0C8920E3AF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897562B-DD66-4FEA-A3E0-29BCB35708D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EE6FCC1-72B7-4700-BB5C-74BACC012B8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12C7BA2-8832-4373-8227-3AF99D28E0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2BFE1-AF63-499D-A4FD-39BEF492C320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54F8D7A-F012-417D-B8D2-E5EE63E9B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E382C06-1920-4C03-A40C-45DF783E1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5A19CB1-22EA-4B18-AABC-63EA63A3724E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138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FC6569-2017-4CC1-820B-BE9C5E715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78BA6A0-F2E6-4F29-95A4-F506E28491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75221-CB79-4D91-B51E-1BEC5D37F530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48EAE75-09DD-43B9-BCE2-BE8181565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09CA611-B87D-4B60-A8A2-C7D94E54B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223A9BD-F18E-4C66-901A-361BB0B9CE89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722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99D8ADA-2B59-4DBF-90A6-CBDCFC5BCA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22258B-AD93-46FE-91E7-B280DDEFBE9B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250CD97-C61A-432C-80E7-268336072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FC3D16-50E3-4CC6-B7F9-7D3930C08D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173C61E-0282-4F48-A479-C61CF55C2962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2114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23FCFA-5450-4F75-BA0F-5E7281547A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4A5FAB-D111-49A2-91B1-6D7AB1B424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E504DA-EFDF-475E-8248-8A05825DC7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E14464-DEB6-42D6-96DD-8CAB2E3CF1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2A2AE0-B258-497F-8629-3B45029A6831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31612BC-A50E-4714-8989-0B9A46A0E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FFE6FF1-B4E1-4D2F-B3E1-08B17746A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F1660BF-A92C-457C-B14D-6B4144E95371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02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1F6512-7E9F-4C2F-BF8C-EBC508E4B6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7E79E7F-843E-44CA-9FC5-F2690D59516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1FD414A-D9CE-4802-98A2-D0B80905E8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4775E0-F1E0-4D09-A203-68F57A251C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BB25B9-5881-4AB0-8EF6-B14D0ACA7664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0F961A0-C036-47B0-B67C-E4AF9DD575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24DC081-233E-4806-8856-899AC95A9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08EE085-D349-4892-9773-E01FCC2072F9}"/>
              </a:ext>
            </a:extLst>
          </p:cNvPr>
          <p:cNvSpPr>
            <a:spLocks noChangeAspect="1"/>
          </p:cNvSpPr>
          <p:nvPr userDrawn="1"/>
        </p:nvSpPr>
        <p:spPr>
          <a:xfrm>
            <a:off x="7565813" y="-3070"/>
            <a:ext cx="4626187" cy="1324193"/>
          </a:xfrm>
          <a:prstGeom prst="rect">
            <a:avLst/>
          </a:prstGeom>
          <a:blipFill dpi="0" rotWithShape="1">
            <a:blip r:embed="rId2">
              <a:alphaModFix am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87539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8F23F58-67C4-46CE-AC56-932C3B4C8A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1251FFE-69B3-4C82-B617-EE77B5D45F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C945CC1-72CD-4322-9B0A-BE6C358FB6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48301-54AD-4C5E-BB97-5730C1D7FECA}" type="datetime1">
              <a:rPr lang="zh-CN" altLang="en-US" smtClean="0"/>
              <a:t>2021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10E8B6-38E9-4962-A7E7-99594F6062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F21B74-0D43-413F-94E4-50CB1A7423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8F754A-3DAC-4670-A60E-EEAE289F86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498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3D1232-B8BF-4868-892F-2514E8A7D03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1-4 </a:t>
            </a:r>
            <a:r>
              <a:rPr lang="en-US" altLang="zh-CN" dirty="0"/>
              <a:t>Language Process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0BF26BC-3F01-4AB3-A23A-C93E6F3225D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ection 1 Introduction</a:t>
            </a:r>
          </a:p>
          <a:p>
            <a:r>
              <a:rPr lang="en-US" altLang="zh-CN" dirty="0"/>
              <a:t>Principle of Compiler, 2021</a:t>
            </a:r>
          </a:p>
          <a:p>
            <a:r>
              <a:rPr lang="en-US" altLang="zh-CN" dirty="0"/>
              <a:t>Ying </a:t>
            </a:r>
            <a:r>
              <a:rPr lang="en-US" altLang="zh-CN" dirty="0" err="1"/>
              <a:t>Weiqin</a:t>
            </a:r>
            <a:endParaRPr lang="en-US" altLang="zh-CN" dirty="0"/>
          </a:p>
          <a:p>
            <a:r>
              <a:rPr lang="en-US" altLang="zh-CN" dirty="0"/>
              <a:t>School of Software Engineering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F7BDC97-15B2-4384-9386-D898B1893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81895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/>
          </p:cNvSpPr>
          <p:nvPr>
            <p:ph type="body" idx="1"/>
          </p:nvPr>
        </p:nvSpPr>
        <p:spPr>
          <a:xfrm>
            <a:off x="1911296" y="1500189"/>
            <a:ext cx="8236516" cy="47244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Compilers are computer programs that translate programs from one language to another</a:t>
            </a:r>
          </a:p>
        </p:txBody>
      </p:sp>
      <p:sp>
        <p:nvSpPr>
          <p:cNvPr id="21510" name="Rectangle 9"/>
          <p:cNvSpPr>
            <a:spLocks noGrp="1"/>
          </p:cNvSpPr>
          <p:nvPr>
            <p:ph type="title"/>
          </p:nvPr>
        </p:nvSpPr>
        <p:spPr>
          <a:xfrm>
            <a:off x="1935096" y="249251"/>
            <a:ext cx="8212716" cy="1037345"/>
          </a:xfrm>
        </p:spPr>
        <p:txBody>
          <a:bodyPr/>
          <a:lstStyle/>
          <a:p>
            <a:r>
              <a:rPr lang="en-US" altLang="zh-CN" dirty="0">
                <a:latin typeface="Sitka Small" panose="02000505000000020004" pitchFamily="2" charset="0"/>
                <a:cs typeface="Times New Roman" pitchFamily="18" charset="0"/>
              </a:rPr>
              <a:t>What is Compiler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546404" y="3365227"/>
            <a:ext cx="6864841" cy="754182"/>
            <a:chOff x="1130771" y="3707981"/>
            <a:chExt cx="7564038" cy="830997"/>
          </a:xfrm>
        </p:grpSpPr>
        <p:sp>
          <p:nvSpPr>
            <p:cNvPr id="21518" name="Text Box 4"/>
            <p:cNvSpPr txBox="1">
              <a:spLocks noChangeArrowheads="1"/>
            </p:cNvSpPr>
            <p:nvPr/>
          </p:nvSpPr>
          <p:spPr bwMode="auto">
            <a:xfrm>
              <a:off x="1130771" y="3707981"/>
              <a:ext cx="1843550" cy="717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815" b="1" dirty="0">
                  <a:solidFill>
                    <a:srgbClr val="000000"/>
                  </a:solidFill>
                  <a:latin typeface="Sitka Small" panose="02000505000000020004" pitchFamily="2" charset="0"/>
                  <a:cs typeface="Times New Roman" pitchFamily="18" charset="0"/>
                </a:rPr>
                <a:t>Source Program</a:t>
              </a:r>
            </a:p>
          </p:txBody>
        </p:sp>
        <p:sp>
          <p:nvSpPr>
            <p:cNvPr id="21520" name="Text Box 6"/>
            <p:cNvSpPr txBox="1">
              <a:spLocks noChangeArrowheads="1"/>
            </p:cNvSpPr>
            <p:nvPr/>
          </p:nvSpPr>
          <p:spPr bwMode="auto">
            <a:xfrm>
              <a:off x="6846384" y="3707982"/>
              <a:ext cx="1848425" cy="717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defRPr kumimoji="1" sz="2400" b="1">
                  <a:solidFill>
                    <a:srgbClr val="000000"/>
                  </a:solidFill>
                  <a:latin typeface="Sitka Small" panose="02000505000000020004" pitchFamily="2" charset="0"/>
                  <a:ea typeface="宋体" pitchFamily="2" charset="-122"/>
                  <a:cs typeface="Times New Roman" pitchFamily="18" charset="0"/>
                </a:defRPr>
              </a:lvl1pPr>
              <a:lvl2pPr marL="742950" indent="-285750" eaLnBrk="0" hangingPunct="0">
                <a:defRPr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1815" dirty="0"/>
                <a:t>Target Program</a:t>
              </a:r>
            </a:p>
          </p:txBody>
        </p:sp>
        <p:sp>
          <p:nvSpPr>
            <p:cNvPr id="21521" name="Line 7"/>
            <p:cNvSpPr>
              <a:spLocks noChangeShapeType="1"/>
            </p:cNvSpPr>
            <p:nvPr/>
          </p:nvSpPr>
          <p:spPr bwMode="auto">
            <a:xfrm>
              <a:off x="2809652" y="4138290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6123387" y="4123481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" name="圆角矩形 1"/>
            <p:cNvSpPr/>
            <p:nvPr/>
          </p:nvSpPr>
          <p:spPr>
            <a:xfrm>
              <a:off x="3771104" y="3709322"/>
              <a:ext cx="2201948" cy="829656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2178" b="1" dirty="0">
                  <a:solidFill>
                    <a:srgbClr val="000000"/>
                  </a:solidFill>
                  <a:latin typeface="Sitka Small" panose="02000505000000020004" pitchFamily="2" charset="0"/>
                  <a:cs typeface="Times New Roman" pitchFamily="18" charset="0"/>
                </a:rPr>
                <a:t>Compiler</a:t>
              </a:r>
              <a:endParaRPr lang="zh-CN" altLang="en-US" sz="2178" dirty="0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604146" y="4016175"/>
            <a:ext cx="3963711" cy="1280620"/>
            <a:chOff x="92543" y="4425226"/>
            <a:chExt cx="4367422" cy="1411052"/>
          </a:xfrm>
        </p:grpSpPr>
        <p:sp>
          <p:nvSpPr>
            <p:cNvPr id="4" name="矩形 3"/>
            <p:cNvSpPr/>
            <p:nvPr/>
          </p:nvSpPr>
          <p:spPr>
            <a:xfrm>
              <a:off x="92543" y="4811276"/>
              <a:ext cx="4367422" cy="102500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sz="1815" b="1" dirty="0">
                  <a:solidFill>
                    <a:srgbClr val="FF0000"/>
                  </a:solidFill>
                  <a:latin typeface="Sitka Text" panose="02000505000000020004" pitchFamily="2" charset="0"/>
                  <a:cs typeface="Times New Roman" pitchFamily="18" charset="0"/>
                </a:rPr>
                <a:t>input</a:t>
              </a:r>
              <a:r>
                <a:rPr lang="en-US" altLang="zh-CN" sz="1815" dirty="0">
                  <a:solidFill>
                    <a:srgbClr val="000000"/>
                  </a:solidFill>
                  <a:latin typeface="Sitka Text" panose="02000505000000020004" pitchFamily="2" charset="0"/>
                  <a:cs typeface="Times New Roman" pitchFamily="18" charset="0"/>
                </a:rPr>
                <a:t>: usually written in high-level language(such as C,C++)</a:t>
              </a:r>
            </a:p>
          </p:txBody>
        </p:sp>
        <p:cxnSp>
          <p:nvCxnSpPr>
            <p:cNvPr id="7" name="曲线连接符 6"/>
            <p:cNvCxnSpPr>
              <a:stCxn id="4" idx="0"/>
              <a:endCxn id="21518" idx="2"/>
            </p:cNvCxnSpPr>
            <p:nvPr/>
          </p:nvCxnSpPr>
          <p:spPr>
            <a:xfrm rot="16200000" flipV="1">
              <a:off x="1971377" y="4506397"/>
              <a:ext cx="386050" cy="223708"/>
            </a:xfrm>
            <a:prstGeom prst="curvedConnector3">
              <a:avLst/>
            </a:prstGeom>
            <a:ln w="127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6226704" y="3951816"/>
            <a:ext cx="4327615" cy="1289113"/>
            <a:chOff x="-308426" y="4415868"/>
            <a:chExt cx="4768391" cy="1420411"/>
          </a:xfrm>
        </p:grpSpPr>
        <p:sp>
          <p:nvSpPr>
            <p:cNvPr id="25" name="矩形 24"/>
            <p:cNvSpPr/>
            <p:nvPr/>
          </p:nvSpPr>
          <p:spPr>
            <a:xfrm>
              <a:off x="-308426" y="4811276"/>
              <a:ext cx="4768391" cy="10250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sz="1815" b="1" dirty="0">
                  <a:solidFill>
                    <a:srgbClr val="FF0000"/>
                  </a:solidFill>
                  <a:latin typeface="Sitka Text" panose="02000505000000020004" pitchFamily="2" charset="0"/>
                  <a:cs typeface="Times New Roman" pitchFamily="18" charset="0"/>
                </a:rPr>
                <a:t>output</a:t>
              </a:r>
              <a:r>
                <a:rPr lang="en-US" altLang="zh-CN" sz="1815" dirty="0">
                  <a:solidFill>
                    <a:srgbClr val="000000"/>
                  </a:solidFill>
                  <a:latin typeface="Sitka Text" panose="02000505000000020004" pitchFamily="2" charset="0"/>
                  <a:cs typeface="Times New Roman" pitchFamily="18" charset="0"/>
                </a:rPr>
                <a:t>: usually object code for the target machine(such as machine code, assembly language)</a:t>
              </a:r>
            </a:p>
          </p:txBody>
        </p:sp>
        <p:cxnSp>
          <p:nvCxnSpPr>
            <p:cNvPr id="26" name="曲线连接符 25"/>
            <p:cNvCxnSpPr>
              <a:stCxn id="25" idx="0"/>
            </p:cNvCxnSpPr>
            <p:nvPr/>
          </p:nvCxnSpPr>
          <p:spPr>
            <a:xfrm rot="16200000" flipV="1">
              <a:off x="1866456" y="4601961"/>
              <a:ext cx="395408" cy="23222"/>
            </a:xfrm>
            <a:prstGeom prst="curvedConnector3">
              <a:avLst/>
            </a:prstGeom>
            <a:ln w="127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509455" y="5369063"/>
            <a:ext cx="6864841" cy="752965"/>
            <a:chOff x="1090059" y="5915912"/>
            <a:chExt cx="7564038" cy="829656"/>
          </a:xfrm>
        </p:grpSpPr>
        <p:sp>
          <p:nvSpPr>
            <p:cNvPr id="29" name="Text Box 4"/>
            <p:cNvSpPr txBox="1">
              <a:spLocks noChangeArrowheads="1"/>
            </p:cNvSpPr>
            <p:nvPr/>
          </p:nvSpPr>
          <p:spPr bwMode="auto">
            <a:xfrm>
              <a:off x="1090059" y="6114444"/>
              <a:ext cx="1843550" cy="409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815" b="1" dirty="0">
                  <a:solidFill>
                    <a:srgbClr val="000000"/>
                  </a:solidFill>
                  <a:latin typeface="Sitka Small" panose="02000505000000020004" pitchFamily="2" charset="0"/>
                  <a:cs typeface="Times New Roman" pitchFamily="18" charset="0"/>
                </a:rPr>
                <a:t>input</a:t>
              </a:r>
            </a:p>
          </p:txBody>
        </p:sp>
        <p:sp>
          <p:nvSpPr>
            <p:cNvPr id="30" name="Text Box 6"/>
            <p:cNvSpPr txBox="1">
              <a:spLocks noChangeArrowheads="1"/>
            </p:cNvSpPr>
            <p:nvPr/>
          </p:nvSpPr>
          <p:spPr bwMode="auto">
            <a:xfrm>
              <a:off x="6805672" y="6114444"/>
              <a:ext cx="1848425" cy="409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defRPr kumimoji="1" sz="2400" b="1">
                  <a:solidFill>
                    <a:srgbClr val="000000"/>
                  </a:solidFill>
                  <a:latin typeface="Sitka Small" panose="02000505000000020004" pitchFamily="2" charset="0"/>
                  <a:ea typeface="宋体" pitchFamily="2" charset="-122"/>
                  <a:cs typeface="Times New Roman" pitchFamily="18" charset="0"/>
                </a:defRPr>
              </a:lvl1pPr>
              <a:lvl2pPr marL="742950" indent="-285750" eaLnBrk="0" hangingPunct="0">
                <a:defRPr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1815" dirty="0"/>
                <a:t>output</a:t>
              </a:r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>
              <a:off x="2768940" y="6344880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Line 7"/>
            <p:cNvSpPr>
              <a:spLocks noChangeShapeType="1"/>
            </p:cNvSpPr>
            <p:nvPr/>
          </p:nvSpPr>
          <p:spPr bwMode="auto">
            <a:xfrm>
              <a:off x="6082675" y="6330071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圆角矩形 32"/>
            <p:cNvSpPr/>
            <p:nvPr/>
          </p:nvSpPr>
          <p:spPr>
            <a:xfrm>
              <a:off x="3730392" y="5915912"/>
              <a:ext cx="2201948" cy="829656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2178" b="1" dirty="0">
                  <a:solidFill>
                    <a:srgbClr val="000000"/>
                  </a:solidFill>
                  <a:latin typeface="Sitka Small" panose="02000505000000020004" pitchFamily="2" charset="0"/>
                  <a:cs typeface="Times New Roman" pitchFamily="18" charset="0"/>
                </a:rPr>
                <a:t>Target program</a:t>
              </a:r>
              <a:endParaRPr lang="zh-CN" altLang="en-US" sz="2178" dirty="0"/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8157BF-147B-4811-9B8B-672F273BD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56431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/>
          </p:cNvSpPr>
          <p:nvPr>
            <p:ph type="body" idx="1"/>
          </p:nvPr>
        </p:nvSpPr>
        <p:spPr>
          <a:xfrm>
            <a:off x="2054007" y="1433513"/>
            <a:ext cx="8312780" cy="421005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The same point: They are all language implementing system</a:t>
            </a:r>
          </a:p>
          <a:p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Differences: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Interpreter executes the source program during translation 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Compiler generates object code that is executed after translation completes </a:t>
            </a:r>
            <a:endParaRPr lang="en-US" altLang="zh-CN" dirty="0">
              <a:latin typeface="Sitka Text" panose="02000505000000020004" pitchFamily="2" charset="0"/>
              <a:cs typeface="Times New Roman" pitchFamily="18" charset="0"/>
            </a:endParaRPr>
          </a:p>
        </p:txBody>
      </p:sp>
      <p:sp>
        <p:nvSpPr>
          <p:cNvPr id="22533" name="Rectangle 4"/>
          <p:cNvSpPr>
            <a:spLocks noGrp="1"/>
          </p:cNvSpPr>
          <p:nvPr>
            <p:ph type="title"/>
          </p:nvPr>
        </p:nvSpPr>
        <p:spPr>
          <a:xfrm>
            <a:off x="1935096" y="249251"/>
            <a:ext cx="8343419" cy="1037345"/>
          </a:xfrm>
        </p:spPr>
        <p:txBody>
          <a:bodyPr/>
          <a:lstStyle/>
          <a:p>
            <a:r>
              <a:rPr lang="en-US" altLang="zh-CN" dirty="0">
                <a:latin typeface="Sitka Small" panose="02000505000000020004" pitchFamily="2" charset="0"/>
                <a:cs typeface="Times New Roman" pitchFamily="18" charset="0"/>
              </a:rPr>
              <a:t>Interpreter and Compiler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682416" y="5036298"/>
            <a:ext cx="6877229" cy="1202830"/>
            <a:chOff x="995802" y="5549254"/>
            <a:chExt cx="7577688" cy="1325340"/>
          </a:xfrm>
        </p:grpSpPr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1009452" y="5549254"/>
              <a:ext cx="1843550" cy="717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815" b="1" dirty="0">
                  <a:solidFill>
                    <a:srgbClr val="000000"/>
                  </a:solidFill>
                  <a:latin typeface="Sitka Small" panose="02000505000000020004" pitchFamily="2" charset="0"/>
                  <a:cs typeface="Times New Roman" pitchFamily="18" charset="0"/>
                </a:rPr>
                <a:t>Source Program</a:t>
              </a: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6725065" y="6114444"/>
              <a:ext cx="1848425" cy="409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defRPr kumimoji="1" sz="2400" b="1">
                  <a:solidFill>
                    <a:srgbClr val="000000"/>
                  </a:solidFill>
                  <a:latin typeface="Sitka Small" panose="02000505000000020004" pitchFamily="2" charset="0"/>
                  <a:ea typeface="宋体" pitchFamily="2" charset="-122"/>
                  <a:cs typeface="Times New Roman" pitchFamily="18" charset="0"/>
                </a:defRPr>
              </a:lvl1pPr>
              <a:lvl2pPr marL="742950" indent="-285750" eaLnBrk="0" hangingPunct="0">
                <a:defRPr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1815" dirty="0"/>
                <a:t>output</a:t>
              </a: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>
              <a:off x="2688333" y="5979563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6002068" y="6330468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3649785" y="5694611"/>
              <a:ext cx="2201948" cy="1179983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2178" b="1" dirty="0">
                  <a:solidFill>
                    <a:srgbClr val="000000"/>
                  </a:solidFill>
                  <a:latin typeface="Sitka Small" panose="02000505000000020004" pitchFamily="2" charset="0"/>
                  <a:cs typeface="Times New Roman" pitchFamily="18" charset="0"/>
                </a:rPr>
                <a:t>Interpreter</a:t>
              </a:r>
              <a:endParaRPr lang="zh-CN" altLang="en-US" sz="2178" dirty="0"/>
            </a:p>
          </p:txBody>
        </p:sp>
        <p:sp>
          <p:nvSpPr>
            <p:cNvPr id="17" name="Text Box 6"/>
            <p:cNvSpPr txBox="1">
              <a:spLocks noChangeArrowheads="1"/>
            </p:cNvSpPr>
            <p:nvPr/>
          </p:nvSpPr>
          <p:spPr bwMode="auto">
            <a:xfrm>
              <a:off x="995802" y="6448624"/>
              <a:ext cx="1848425" cy="409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defRPr kumimoji="1" sz="2400" b="1">
                  <a:solidFill>
                    <a:srgbClr val="000000"/>
                  </a:solidFill>
                  <a:latin typeface="Sitka Small" panose="02000505000000020004" pitchFamily="2" charset="0"/>
                  <a:ea typeface="宋体" pitchFamily="2" charset="-122"/>
                  <a:cs typeface="Times New Roman" pitchFamily="18" charset="0"/>
                </a:defRPr>
              </a:lvl1pPr>
              <a:lvl2pPr marL="742950" indent="-285750" eaLnBrk="0" hangingPunct="0">
                <a:defRPr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1815" dirty="0"/>
                <a:t>input</a:t>
              </a:r>
            </a:p>
          </p:txBody>
        </p:sp>
        <p:sp>
          <p:nvSpPr>
            <p:cNvPr id="18" name="Line 7"/>
            <p:cNvSpPr>
              <a:spLocks noChangeShapeType="1"/>
            </p:cNvSpPr>
            <p:nvPr/>
          </p:nvSpPr>
          <p:spPr bwMode="auto">
            <a:xfrm>
              <a:off x="2665636" y="6658570"/>
              <a:ext cx="79072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452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104AB4D-7EA7-4342-95DD-751754586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393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/>
          </p:cNvSpPr>
          <p:nvPr>
            <p:ph type="title"/>
          </p:nvPr>
        </p:nvSpPr>
        <p:spPr>
          <a:xfrm>
            <a:off x="1935096" y="249251"/>
            <a:ext cx="8016660" cy="1037345"/>
          </a:xfrm>
        </p:spPr>
        <p:txBody>
          <a:bodyPr vert="horz" lIns="82988" tIns="41494" rIns="82988" bIns="41494" rtlCol="0" anchor="ctr">
            <a:normAutofit/>
          </a:bodyPr>
          <a:lstStyle/>
          <a:p>
            <a:r>
              <a:rPr lang="en-US" altLang="zh-CN" dirty="0">
                <a:latin typeface="Sitka Small" panose="02000505000000020004" pitchFamily="2" charset="0"/>
                <a:cs typeface="Times New Roman" pitchFamily="18" charset="0"/>
              </a:rPr>
              <a:t>Interpreter and Compiler</a:t>
            </a:r>
          </a:p>
        </p:txBody>
      </p:sp>
      <p:sp>
        <p:nvSpPr>
          <p:cNvPr id="23557" name="Rectangle 3"/>
          <p:cNvSpPr>
            <a:spLocks noGrp="1"/>
          </p:cNvSpPr>
          <p:nvPr>
            <p:ph type="body" idx="1"/>
          </p:nvPr>
        </p:nvSpPr>
        <p:spPr>
          <a:xfrm>
            <a:off x="2109540" y="1478013"/>
            <a:ext cx="8016660" cy="4107597"/>
          </a:xfrm>
        </p:spPr>
        <p:txBody>
          <a:bodyPr vert="horz" lIns="82988" tIns="41494" rIns="82988" bIns="41494" rtlCol="0"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Interpreters run programs “as is”</a:t>
            </a:r>
          </a:p>
          <a:p>
            <a:pPr lvl="1"/>
            <a:r>
              <a:rPr lang="en-US" altLang="zh-CN" dirty="0">
                <a:latin typeface="Sitka Text" panose="02000505000000020004" pitchFamily="2" charset="0"/>
              </a:rPr>
              <a:t>Little or no preprocessing(optimizing)</a:t>
            </a:r>
          </a:p>
          <a:p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Compilers do extensive preprocessing</a:t>
            </a:r>
          </a:p>
          <a:p>
            <a:pPr lvl="1"/>
            <a:r>
              <a:rPr lang="en-US" altLang="zh-CN" dirty="0">
                <a:latin typeface="Sitka Text" panose="02000505000000020004" pitchFamily="2" charset="0"/>
              </a:rPr>
              <a:t>Most implementations use compilers</a:t>
            </a:r>
          </a:p>
          <a:p>
            <a:r>
              <a:rPr lang="en-US" altLang="zh-CN" dirty="0">
                <a:solidFill>
                  <a:srgbClr val="000000"/>
                </a:solidFill>
                <a:latin typeface="Sitka Text" panose="02000505000000020004" pitchFamily="2" charset="0"/>
                <a:cs typeface="Times New Roman" pitchFamily="18" charset="0"/>
              </a:rPr>
              <a:t>Hybrid: “Just-In-Time” compilation, interpretation + compilation</a:t>
            </a:r>
          </a:p>
        </p:txBody>
      </p:sp>
      <p:sp>
        <p:nvSpPr>
          <p:cNvPr id="2" name="矩形 1"/>
          <p:cNvSpPr/>
          <p:nvPr/>
        </p:nvSpPr>
        <p:spPr>
          <a:xfrm>
            <a:off x="3537607" y="4943159"/>
            <a:ext cx="4395755" cy="65094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630" b="1" dirty="0">
                <a:solidFill>
                  <a:srgbClr val="FF0000"/>
                </a:solidFill>
                <a:latin typeface="Sitka Banner" panose="02000505000000020004" pitchFamily="2" charset="0"/>
                <a:cs typeface="Times New Roman" pitchFamily="18" charset="0"/>
              </a:rPr>
              <a:t>How does JAVA work?</a:t>
            </a:r>
            <a:endParaRPr lang="zh-CN" altLang="en-US" sz="3630" b="1" dirty="0">
              <a:solidFill>
                <a:srgbClr val="FF0000"/>
              </a:solidFill>
              <a:latin typeface="Sitka Banner" panose="02000505000000020004" pitchFamily="2" charset="0"/>
              <a:cs typeface="Times New Roman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630691A-7166-4283-952D-D82BFA3DD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50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Rectangle 2"/>
          <p:cNvSpPr>
            <a:spLocks noGrp="1"/>
          </p:cNvSpPr>
          <p:nvPr>
            <p:ph type="title" idx="4294967295"/>
          </p:nvPr>
        </p:nvSpPr>
        <p:spPr>
          <a:xfrm>
            <a:off x="2090765" y="249251"/>
            <a:ext cx="8057047" cy="103734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Sitka Small" panose="02000505000000020004" pitchFamily="2" charset="0"/>
                <a:cs typeface="Times New Roman" pitchFamily="18" charset="0"/>
              </a:rPr>
              <a:t>Interpreter and Compiler</a:t>
            </a:r>
          </a:p>
        </p:txBody>
      </p:sp>
      <p:sp>
        <p:nvSpPr>
          <p:cNvPr id="204805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latin typeface="Sitka Text" panose="02000505000000020004" pitchFamily="2" charset="0"/>
                <a:cs typeface="Times New Roman" pitchFamily="18" charset="0"/>
              </a:rPr>
              <a:t>JAVA work</a:t>
            </a:r>
          </a:p>
        </p:txBody>
      </p:sp>
      <p:graphicFrame>
        <p:nvGraphicFramePr>
          <p:cNvPr id="204808" name="Object 8"/>
          <p:cNvGraphicFramePr>
            <a:graphicFrameLocks noChangeAspect="1"/>
          </p:cNvGraphicFramePr>
          <p:nvPr/>
        </p:nvGraphicFramePr>
        <p:xfrm>
          <a:off x="3632307" y="2773457"/>
          <a:ext cx="4767463" cy="3132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4763377" imgH="3132849" progId="Visio.Drawing.11">
                  <p:embed/>
                </p:oleObj>
              </mc:Choice>
              <mc:Fallback>
                <p:oleObj name="Visio" r:id="rId4" imgW="4763377" imgH="3132849" progId="Visio.Drawing.11">
                  <p:embed/>
                  <p:pic>
                    <p:nvPicPr>
                      <p:cNvPr id="2048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307" y="2773457"/>
                        <a:ext cx="4767463" cy="3132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E5CED97-E396-400A-8EF1-2D481D6AA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F754A-3DAC-4670-A60E-EEAE289F8690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fld id="{BFA43CCC-F836-4DA6-A634-A9BB4365A336}" type="slidenum">
              <a:rPr lang="zh-CN" altLang="en-US">
                <a:latin typeface="Times New Roman" pitchFamily="18" charset="0"/>
                <a:cs typeface="Times New Roman" pitchFamily="18" charset="0"/>
              </a:rPr>
              <a:pPr>
                <a:defRPr/>
              </a:pPr>
              <a:t>6</a:t>
            </a:fld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4494455" y="5357814"/>
            <a:ext cx="3660674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5" tIns="12705" rIns="12705" bIns="12705"/>
          <a:lstStyle/>
          <a:p>
            <a:pPr algn="just" eaLnBrk="0" hangingPunct="0"/>
            <a:r>
              <a:rPr lang="en-US" altLang="zh-CN" sz="236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ixed Compiler</a:t>
            </a:r>
          </a:p>
        </p:txBody>
      </p:sp>
      <p:grpSp>
        <p:nvGrpSpPr>
          <p:cNvPr id="24581" name="组合 18"/>
          <p:cNvGrpSpPr>
            <a:grpSpLocks/>
          </p:cNvGrpSpPr>
          <p:nvPr/>
        </p:nvGrpSpPr>
        <p:grpSpPr bwMode="auto">
          <a:xfrm>
            <a:off x="2092139" y="757238"/>
            <a:ext cx="8168196" cy="3529012"/>
            <a:chOff x="571472" y="757222"/>
            <a:chExt cx="8161362" cy="3529034"/>
          </a:xfrm>
        </p:grpSpPr>
        <p:sp>
          <p:nvSpPr>
            <p:cNvPr id="24584" name="Rectangle 3"/>
            <p:cNvSpPr>
              <a:spLocks noChangeArrowheads="1"/>
            </p:cNvSpPr>
            <p:nvPr/>
          </p:nvSpPr>
          <p:spPr bwMode="auto">
            <a:xfrm>
              <a:off x="4286248" y="3429000"/>
              <a:ext cx="1882775" cy="85725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1526" tIns="11526" rIns="11526" bIns="11526"/>
            <a:lstStyle/>
            <a:p>
              <a:pPr algn="ctr" eaLnBrk="0" hangingPunct="0"/>
              <a:r>
                <a:rPr lang="en-US" altLang="zh-CN" sz="236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Virtual Machine</a:t>
              </a:r>
            </a:p>
          </p:txBody>
        </p:sp>
        <p:sp>
          <p:nvSpPr>
            <p:cNvPr id="24585" name="Line 4"/>
            <p:cNvSpPr>
              <a:spLocks noChangeShapeType="1"/>
            </p:cNvSpPr>
            <p:nvPr/>
          </p:nvSpPr>
          <p:spPr bwMode="auto">
            <a:xfrm>
              <a:off x="3140072" y="3609975"/>
              <a:ext cx="1003300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sm"/>
              <a:tailEnd type="triangle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34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586" name="Line 5"/>
            <p:cNvSpPr>
              <a:spLocks noChangeShapeType="1"/>
            </p:cNvSpPr>
            <p:nvPr/>
          </p:nvSpPr>
          <p:spPr bwMode="auto">
            <a:xfrm>
              <a:off x="6283344" y="3856040"/>
              <a:ext cx="1003300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sm"/>
              <a:tailEnd type="triangle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34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587" name="Line 7"/>
            <p:cNvSpPr>
              <a:spLocks noChangeShapeType="1"/>
            </p:cNvSpPr>
            <p:nvPr/>
          </p:nvSpPr>
          <p:spPr bwMode="auto">
            <a:xfrm>
              <a:off x="3140072" y="4038603"/>
              <a:ext cx="10033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sm"/>
              <a:tailEnd type="triangle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34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588" name="Rectangle 8"/>
            <p:cNvSpPr>
              <a:spLocks noChangeArrowheads="1"/>
            </p:cNvSpPr>
            <p:nvPr/>
          </p:nvSpPr>
          <p:spPr bwMode="auto">
            <a:xfrm>
              <a:off x="1142976" y="1857364"/>
              <a:ext cx="1882775" cy="6334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1526" tIns="11526" rIns="11526" bIns="11526"/>
            <a:lstStyle/>
            <a:p>
              <a:pPr algn="ctr" eaLnBrk="0" hangingPunct="0"/>
              <a:r>
                <a:rPr lang="en-US" altLang="zh-CN" sz="236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Compiler</a:t>
              </a:r>
            </a:p>
          </p:txBody>
        </p:sp>
        <p:sp>
          <p:nvSpPr>
            <p:cNvPr id="24589" name="Line 9"/>
            <p:cNvSpPr>
              <a:spLocks noChangeShapeType="1"/>
            </p:cNvSpPr>
            <p:nvPr/>
          </p:nvSpPr>
          <p:spPr bwMode="auto">
            <a:xfrm>
              <a:off x="2071670" y="2571744"/>
              <a:ext cx="0" cy="8572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sm"/>
              <a:tailEnd type="triangle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34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590" name="Line 10"/>
            <p:cNvSpPr>
              <a:spLocks noChangeShapeType="1"/>
            </p:cNvSpPr>
            <p:nvPr/>
          </p:nvSpPr>
          <p:spPr bwMode="auto">
            <a:xfrm>
              <a:off x="2071671" y="1214423"/>
              <a:ext cx="0" cy="5000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34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591" name="Text Box 11"/>
            <p:cNvSpPr txBox="1">
              <a:spLocks noChangeArrowheads="1"/>
            </p:cNvSpPr>
            <p:nvPr/>
          </p:nvSpPr>
          <p:spPr bwMode="auto">
            <a:xfrm>
              <a:off x="571472" y="3352800"/>
              <a:ext cx="2765449" cy="455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36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ntermediate code</a:t>
              </a:r>
            </a:p>
          </p:txBody>
        </p:sp>
        <p:sp>
          <p:nvSpPr>
            <p:cNvPr id="24592" name="Text Box 12"/>
            <p:cNvSpPr txBox="1">
              <a:spLocks noChangeArrowheads="1"/>
            </p:cNvSpPr>
            <p:nvPr/>
          </p:nvSpPr>
          <p:spPr bwMode="auto">
            <a:xfrm>
              <a:off x="962028" y="757222"/>
              <a:ext cx="2438400" cy="455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36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Source language</a:t>
              </a:r>
            </a:p>
          </p:txBody>
        </p:sp>
        <p:sp>
          <p:nvSpPr>
            <p:cNvPr id="24593" name="Text Box 13"/>
            <p:cNvSpPr txBox="1">
              <a:spLocks noChangeArrowheads="1"/>
            </p:cNvSpPr>
            <p:nvPr/>
          </p:nvSpPr>
          <p:spPr bwMode="auto">
            <a:xfrm>
              <a:off x="1711312" y="3786190"/>
              <a:ext cx="1536717" cy="455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36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nput</a:t>
              </a:r>
            </a:p>
          </p:txBody>
        </p:sp>
        <p:sp>
          <p:nvSpPr>
            <p:cNvPr id="24594" name="Text Box 14"/>
            <p:cNvSpPr txBox="1">
              <a:spLocks noChangeArrowheads="1"/>
            </p:cNvSpPr>
            <p:nvPr/>
          </p:nvSpPr>
          <p:spPr bwMode="auto">
            <a:xfrm>
              <a:off x="7429519" y="3643314"/>
              <a:ext cx="1303315" cy="455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36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Out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27683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9.1|16.2|3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.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2</TotalTime>
  <Words>177</Words>
  <Application>Microsoft Office PowerPoint</Application>
  <PresentationFormat>宽屏</PresentationFormat>
  <Paragraphs>51</Paragraphs>
  <Slides>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6" baseType="lpstr">
      <vt:lpstr>等线</vt:lpstr>
      <vt:lpstr>等线 Light</vt:lpstr>
      <vt:lpstr>宋体</vt:lpstr>
      <vt:lpstr>Arial</vt:lpstr>
      <vt:lpstr>Sitka Banner</vt:lpstr>
      <vt:lpstr>Sitka Small</vt:lpstr>
      <vt:lpstr>Sitka Text</vt:lpstr>
      <vt:lpstr>Times New Roman</vt:lpstr>
      <vt:lpstr>Office 主题​​</vt:lpstr>
      <vt:lpstr>Visio</vt:lpstr>
      <vt:lpstr>1-4 Language Process</vt:lpstr>
      <vt:lpstr>What is Compiler</vt:lpstr>
      <vt:lpstr>Interpreter and Compiler</vt:lpstr>
      <vt:lpstr>Interpreter and Compiler</vt:lpstr>
      <vt:lpstr>Interpreter and Compiler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eng ShaoWu</dc:creator>
  <cp:lastModifiedBy>WYING</cp:lastModifiedBy>
  <cp:revision>27</cp:revision>
  <dcterms:created xsi:type="dcterms:W3CDTF">2020-02-17T14:12:37Z</dcterms:created>
  <dcterms:modified xsi:type="dcterms:W3CDTF">2021-08-30T16:36:53Z</dcterms:modified>
</cp:coreProperties>
</file>